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03E73" w:rsidRDefault="00C03E73" w:rsidP="00C03E73">
      <w:pPr>
        <w:pStyle w:val="a5"/>
        <w:jc w:val="center"/>
        <w:rPr>
          <w:u w:val="single"/>
        </w:rPr>
      </w:pPr>
      <w:r>
        <w:rPr>
          <w:lang w:val="uk-UA"/>
        </w:rPr>
        <w:object w:dxaOrig="825" w:dyaOrig="1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.45pt;height:56.3pt" o:ole="" fillcolor="window">
            <v:imagedata r:id="rId5" o:title=""/>
          </v:shape>
          <o:OLEObject Type="Embed" ProgID="Visio.Drawing.11" ShapeID="_x0000_i1025" DrawAspect="Content" ObjectID="_1696835968" r:id="rId6"/>
        </w:object>
      </w:r>
    </w:p>
    <w:p w:rsidR="00C03E73" w:rsidRDefault="00C03E73" w:rsidP="00C03E73">
      <w:pPr>
        <w:pStyle w:val="a5"/>
        <w:jc w:val="center"/>
        <w:rPr>
          <w:smallCaps/>
          <w:sz w:val="20"/>
          <w:szCs w:val="20"/>
        </w:rPr>
      </w:pPr>
    </w:p>
    <w:p w:rsidR="00C03E73" w:rsidRDefault="00C03E73" w:rsidP="00C03E73">
      <w:pPr>
        <w:pStyle w:val="a5"/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Сумська міська рада</w:t>
      </w:r>
    </w:p>
    <w:p w:rsidR="00C03E73" w:rsidRDefault="00C03E73" w:rsidP="00C03E73">
      <w:pPr>
        <w:pStyle w:val="a5"/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Виконавчий комітет</w:t>
      </w:r>
    </w:p>
    <w:p w:rsidR="00C03E73" w:rsidRDefault="00C03E73" w:rsidP="00C03E73">
      <w:pPr>
        <w:pStyle w:val="a5"/>
        <w:jc w:val="center"/>
        <w:rPr>
          <w:b/>
          <w:sz w:val="36"/>
          <w:szCs w:val="36"/>
          <w:lang w:val="uk-UA"/>
        </w:rPr>
      </w:pPr>
      <w:r>
        <w:rPr>
          <w:b/>
          <w:sz w:val="36"/>
          <w:szCs w:val="36"/>
        </w:rPr>
        <w:t>РІШЕННЯ</w:t>
      </w:r>
    </w:p>
    <w:p w:rsidR="00C03E73" w:rsidRDefault="00C03E73" w:rsidP="00C03E73">
      <w:pPr>
        <w:pStyle w:val="FR1"/>
        <w:rPr>
          <w:sz w:val="20"/>
        </w:rPr>
      </w:pPr>
    </w:p>
    <w:p w:rsidR="00C03E73" w:rsidRDefault="00C03E73" w:rsidP="00C03E73">
      <w:pPr>
        <w:pStyle w:val="a3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ід  </w:t>
      </w:r>
      <w:r w:rsidR="00457893">
        <w:rPr>
          <w:sz w:val="28"/>
          <w:szCs w:val="28"/>
          <w:lang w:val="uk-UA"/>
        </w:rPr>
        <w:t>27.10.2021</w:t>
      </w:r>
      <w:r>
        <w:rPr>
          <w:sz w:val="28"/>
          <w:szCs w:val="28"/>
          <w:lang w:val="uk-UA"/>
        </w:rPr>
        <w:t xml:space="preserve">  №  </w:t>
      </w:r>
      <w:r w:rsidR="00457893">
        <w:rPr>
          <w:sz w:val="28"/>
          <w:szCs w:val="28"/>
          <w:lang w:val="uk-UA"/>
        </w:rPr>
        <w:t>634</w:t>
      </w:r>
    </w:p>
    <w:p w:rsidR="00C03E73" w:rsidRDefault="00C03E73" w:rsidP="00C03E73">
      <w:pPr>
        <w:rPr>
          <w:sz w:val="20"/>
          <w:szCs w:val="20"/>
          <w:lang w:val="uk-UA"/>
        </w:rPr>
      </w:pPr>
    </w:p>
    <w:tbl>
      <w:tblPr>
        <w:tblW w:w="2727" w:type="pct"/>
        <w:tblCellSpacing w:w="15" w:type="dxa"/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5102"/>
      </w:tblGrid>
      <w:tr w:rsidR="00C03E73" w:rsidRPr="00457893" w:rsidTr="00C03E73">
        <w:trPr>
          <w:tblCellSpacing w:w="15" w:type="dxa"/>
        </w:trPr>
        <w:tc>
          <w:tcPr>
            <w:tcW w:w="4941" w:type="pct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C03E73" w:rsidRDefault="00C03E73">
            <w:pPr>
              <w:pStyle w:val="a5"/>
              <w:spacing w:line="276" w:lineRule="auto"/>
              <w:rPr>
                <w:b/>
                <w:sz w:val="28"/>
                <w:szCs w:val="28"/>
                <w:lang w:val="uk-UA" w:eastAsia="en-US"/>
              </w:rPr>
            </w:pPr>
            <w:r>
              <w:rPr>
                <w:b/>
                <w:sz w:val="28"/>
                <w:szCs w:val="28"/>
                <w:lang w:val="uk-UA" w:eastAsia="en-US"/>
              </w:rPr>
              <w:t>Про    внесення     змін    до     рішення виконавчого  комітету від    21.01.2020 № 20 «Про    визначення   переліку  та назв зупинок міського пасажирського  транспорту    на   території   Сумської  міської     об’єднаної     територіальної громади»</w:t>
            </w:r>
          </w:p>
        </w:tc>
      </w:tr>
      <w:tr w:rsidR="00C03E73" w:rsidRPr="00457893" w:rsidTr="00C03E73">
        <w:trPr>
          <w:tblCellSpacing w:w="15" w:type="dxa"/>
        </w:trPr>
        <w:tc>
          <w:tcPr>
            <w:tcW w:w="4941" w:type="pct"/>
            <w:tcMar>
              <w:top w:w="75" w:type="dxa"/>
              <w:left w:w="75" w:type="dxa"/>
              <w:bottom w:w="75" w:type="dxa"/>
              <w:right w:w="75" w:type="dxa"/>
            </w:tcMar>
          </w:tcPr>
          <w:p w:rsidR="00C03E73" w:rsidRDefault="00C03E73">
            <w:pPr>
              <w:pStyle w:val="a5"/>
              <w:spacing w:line="276" w:lineRule="auto"/>
              <w:rPr>
                <w:b/>
                <w:sz w:val="28"/>
                <w:szCs w:val="28"/>
                <w:lang w:val="uk-UA" w:eastAsia="en-US"/>
              </w:rPr>
            </w:pPr>
          </w:p>
        </w:tc>
      </w:tr>
    </w:tbl>
    <w:p w:rsidR="00C03E73" w:rsidRDefault="00374982" w:rsidP="00C03E73">
      <w:pPr>
        <w:pStyle w:val="a5"/>
        <w:ind w:firstLine="708"/>
        <w:jc w:val="both"/>
        <w:rPr>
          <w:rStyle w:val="a7"/>
          <w:rFonts w:eastAsia="Calibri"/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 метою забезпечення належного рівня обслуговування громадян, які користуються міським пасажирським транспортом,</w:t>
      </w:r>
      <w:r w:rsidR="00C03E73">
        <w:rPr>
          <w:sz w:val="28"/>
          <w:szCs w:val="28"/>
          <w:lang w:val="uk-UA"/>
        </w:rPr>
        <w:t xml:space="preserve"> керуючись частиною першою статті 52 Закону України «Про місцеве самоврядування в Україні», </w:t>
      </w:r>
      <w:r w:rsidR="00C03E73">
        <w:rPr>
          <w:b/>
          <w:sz w:val="28"/>
          <w:szCs w:val="28"/>
          <w:lang w:val="uk-UA"/>
        </w:rPr>
        <w:t>виконавчий комітет Сумської міської ради</w:t>
      </w:r>
    </w:p>
    <w:p w:rsidR="00C03E73" w:rsidRPr="00457893" w:rsidRDefault="00C03E73" w:rsidP="00C03E73">
      <w:pPr>
        <w:shd w:val="clear" w:color="auto" w:fill="FFFFFF"/>
        <w:rPr>
          <w:rFonts w:ascii="Times New Roman" w:hAnsi="Times New Roman" w:cs="Times New Roman"/>
          <w:sz w:val="20"/>
          <w:szCs w:val="20"/>
          <w:lang w:val="uk-UA"/>
        </w:rPr>
      </w:pPr>
    </w:p>
    <w:p w:rsidR="00C03E73" w:rsidRDefault="00C03E73" w:rsidP="00C03E73">
      <w:pPr>
        <w:shd w:val="clear" w:color="auto" w:fill="FFFFFF"/>
        <w:jc w:val="center"/>
        <w:outlineLvl w:val="2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ВИРІШИВ:</w:t>
      </w:r>
    </w:p>
    <w:p w:rsidR="00C03E73" w:rsidRDefault="00C03E73" w:rsidP="00C03E73">
      <w:pPr>
        <w:shd w:val="clear" w:color="auto" w:fill="FFFFFF"/>
        <w:jc w:val="center"/>
        <w:outlineLvl w:val="2"/>
        <w:rPr>
          <w:rFonts w:ascii="Times New Roman" w:hAnsi="Times New Roman" w:cs="Times New Roman"/>
          <w:b/>
          <w:bCs/>
          <w:sz w:val="20"/>
          <w:szCs w:val="20"/>
          <w:lang w:val="uk-UA"/>
        </w:rPr>
      </w:pPr>
    </w:p>
    <w:p w:rsidR="00C03E73" w:rsidRDefault="00C03E73" w:rsidP="00C03E73">
      <w:pPr>
        <w:pStyle w:val="a5"/>
        <w:spacing w:line="276" w:lineRule="auto"/>
        <w:ind w:firstLine="708"/>
        <w:jc w:val="both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1.</w:t>
      </w:r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Внести</w:t>
      </w:r>
      <w:proofErr w:type="spellEnd"/>
      <w:r>
        <w:rPr>
          <w:sz w:val="28"/>
          <w:szCs w:val="28"/>
          <w:lang w:val="uk-UA"/>
        </w:rPr>
        <w:t xml:space="preserve"> зміни до додатку до рішення виконавчого комітету Сумської міської ради від </w:t>
      </w:r>
      <w:r>
        <w:rPr>
          <w:bCs/>
          <w:sz w:val="28"/>
          <w:szCs w:val="28"/>
          <w:lang w:val="uk-UA" w:eastAsia="en-US"/>
        </w:rPr>
        <w:t>21.01.2020 № 20 «Про    визначення   переліку  та назв зупинок міського пасажирського транспорту на території Сумської міської     об’єднаної територіальної громади»</w:t>
      </w:r>
      <w:r>
        <w:rPr>
          <w:sz w:val="28"/>
          <w:szCs w:val="28"/>
          <w:lang w:val="uk-UA"/>
        </w:rPr>
        <w:t>, що додаються.</w:t>
      </w:r>
    </w:p>
    <w:p w:rsidR="00C03E73" w:rsidRDefault="00C03E73" w:rsidP="00C03E73">
      <w:pPr>
        <w:ind w:firstLine="709"/>
        <w:rPr>
          <w:rFonts w:ascii="Times New Roman" w:hAnsi="Times New Roman" w:cs="Times New Roman"/>
          <w:b/>
          <w:sz w:val="20"/>
          <w:szCs w:val="20"/>
          <w:lang w:val="uk-UA"/>
        </w:rPr>
      </w:pPr>
    </w:p>
    <w:p w:rsidR="00C03E73" w:rsidRDefault="00C03E73" w:rsidP="00C03E73">
      <w:pPr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2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Рішення набирає чинності з моменту оприлюднення.</w:t>
      </w:r>
    </w:p>
    <w:p w:rsidR="00C03E73" w:rsidRDefault="00C03E73" w:rsidP="00C03E73">
      <w:pPr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C03E73" w:rsidRDefault="00C03E73" w:rsidP="00C03E73">
      <w:pPr>
        <w:pStyle w:val="a5"/>
        <w:jc w:val="both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Міський голова                                                                          О.М. Лисенко</w:t>
      </w:r>
    </w:p>
    <w:p w:rsidR="00C03E73" w:rsidRDefault="00C03E73" w:rsidP="00C03E73">
      <w:pPr>
        <w:tabs>
          <w:tab w:val="left" w:pos="7890"/>
        </w:tabs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:rsidR="00C03E73" w:rsidRDefault="00C03E73" w:rsidP="00C03E73">
      <w:pPr>
        <w:pStyle w:val="a5"/>
        <w:rPr>
          <w:sz w:val="28"/>
          <w:szCs w:val="28"/>
          <w:u w:val="single"/>
          <w:lang w:val="uk-UA"/>
        </w:rPr>
      </w:pPr>
      <w:r>
        <w:rPr>
          <w:sz w:val="28"/>
          <w:szCs w:val="28"/>
          <w:u w:val="single"/>
          <w:lang w:val="uk-UA"/>
        </w:rPr>
        <w:t>Яковенко, 700-667____________________________________________</w:t>
      </w:r>
    </w:p>
    <w:p w:rsidR="00C03E73" w:rsidRDefault="00C03E73" w:rsidP="00C03E73">
      <w:pPr>
        <w:pStyle w:val="a5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озіслати:  Павлик Ю.А., Журбі О.І., </w:t>
      </w:r>
      <w:proofErr w:type="spellStart"/>
      <w:r>
        <w:rPr>
          <w:sz w:val="28"/>
          <w:szCs w:val="28"/>
          <w:lang w:val="uk-UA"/>
        </w:rPr>
        <w:t>Новику</w:t>
      </w:r>
      <w:proofErr w:type="spellEnd"/>
      <w:r>
        <w:rPr>
          <w:sz w:val="28"/>
          <w:szCs w:val="28"/>
          <w:lang w:val="uk-UA"/>
        </w:rPr>
        <w:t xml:space="preserve"> А.В., Яковенку С.В.</w:t>
      </w:r>
    </w:p>
    <w:p w:rsidR="00C03E73" w:rsidRDefault="00C03E73" w:rsidP="00C03E73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                                                                                        Додаток </w:t>
      </w:r>
    </w:p>
    <w:p w:rsidR="00C03E73" w:rsidRDefault="00C03E73" w:rsidP="00C03E73">
      <w:pPr>
        <w:spacing w:after="0" w:line="240" w:lineRule="auto"/>
        <w:ind w:left="4962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о рішення виконавчого комітету</w:t>
      </w:r>
    </w:p>
    <w:p w:rsidR="00C03E73" w:rsidRDefault="00C03E73" w:rsidP="00C03E73">
      <w:pPr>
        <w:spacing w:after="0" w:line="240" w:lineRule="auto"/>
        <w:ind w:left="4962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ід </w:t>
      </w:r>
      <w:r w:rsidR="00457893">
        <w:rPr>
          <w:rFonts w:ascii="Times New Roman" w:hAnsi="Times New Roman" w:cs="Times New Roman"/>
          <w:sz w:val="28"/>
          <w:szCs w:val="28"/>
          <w:lang w:val="uk-UA"/>
        </w:rPr>
        <w:t>27.10.202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№  </w:t>
      </w:r>
      <w:r w:rsidR="00457893">
        <w:rPr>
          <w:rFonts w:ascii="Times New Roman" w:hAnsi="Times New Roman" w:cs="Times New Roman"/>
          <w:sz w:val="28"/>
          <w:szCs w:val="28"/>
          <w:lang w:val="uk-UA"/>
        </w:rPr>
        <w:t>634</w:t>
      </w:r>
      <w:bookmarkStart w:id="0" w:name="_GoBack"/>
      <w:bookmarkEnd w:id="0"/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</w:t>
      </w:r>
    </w:p>
    <w:p w:rsidR="00C03E73" w:rsidRDefault="00C03E73" w:rsidP="00C03E73">
      <w:pPr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  <w:lang w:val="uk-UA"/>
        </w:rPr>
      </w:pPr>
    </w:p>
    <w:p w:rsidR="00C03E73" w:rsidRDefault="00C03E73" w:rsidP="00C03E73">
      <w:pPr>
        <w:spacing w:after="0" w:line="240" w:lineRule="auto"/>
        <w:ind w:firstLine="0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міни </w:t>
      </w:r>
    </w:p>
    <w:p w:rsidR="00C03E73" w:rsidRDefault="00C03E73" w:rsidP="00C03E73">
      <w:pPr>
        <w:spacing w:after="0" w:line="240" w:lineRule="auto"/>
        <w:ind w:firstLine="0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о додатку до рішення виконавчого комітету Сумської міської ради ві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21.01.2020 № 20 «Про визначення переліку та назв зупинок міського пасажирського транспорту на території Сумської міської  об’єднаної територіальної громади»</w:t>
      </w:r>
    </w:p>
    <w:p w:rsidR="00C03E73" w:rsidRDefault="00C03E73" w:rsidP="00C03E73">
      <w:pPr>
        <w:spacing w:after="0" w:line="240" w:lineRule="auto"/>
        <w:ind w:firstLine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C03E73" w:rsidRDefault="00C03E73" w:rsidP="00C03E73">
      <w:pPr>
        <w:pStyle w:val="1"/>
        <w:jc w:val="center"/>
        <w:rPr>
          <w:rFonts w:ascii="Times New Roman" w:hAnsi="Times New Roman"/>
          <w:b/>
          <w:sz w:val="27"/>
          <w:szCs w:val="27"/>
          <w:lang w:val="uk-UA"/>
        </w:rPr>
      </w:pPr>
      <w:r>
        <w:rPr>
          <w:rFonts w:ascii="Times New Roman" w:hAnsi="Times New Roman"/>
          <w:b/>
          <w:sz w:val="27"/>
          <w:szCs w:val="27"/>
          <w:lang w:val="uk-UA"/>
        </w:rPr>
        <w:t>Перелік та назви</w:t>
      </w:r>
    </w:p>
    <w:p w:rsidR="00C03E73" w:rsidRDefault="00C03E73" w:rsidP="00C03E73">
      <w:pPr>
        <w:pStyle w:val="1"/>
        <w:jc w:val="center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7"/>
          <w:szCs w:val="27"/>
          <w:lang w:val="uk-UA"/>
        </w:rPr>
        <w:t xml:space="preserve">зупинок міського пасажирського транспорту </w:t>
      </w:r>
      <w:r>
        <w:rPr>
          <w:rFonts w:ascii="Times New Roman" w:hAnsi="Times New Roman"/>
          <w:b/>
          <w:sz w:val="28"/>
          <w:szCs w:val="28"/>
          <w:lang w:val="uk-UA"/>
        </w:rPr>
        <w:t>на території   Сумської  міської    об</w:t>
      </w:r>
      <w:r>
        <w:rPr>
          <w:rFonts w:ascii="Times New Roman" w:hAnsi="Times New Roman"/>
          <w:b/>
          <w:sz w:val="28"/>
          <w:szCs w:val="28"/>
        </w:rPr>
        <w:t>’</w:t>
      </w:r>
      <w:proofErr w:type="spellStart"/>
      <w:r>
        <w:rPr>
          <w:rFonts w:ascii="Times New Roman" w:hAnsi="Times New Roman"/>
          <w:b/>
          <w:sz w:val="28"/>
          <w:szCs w:val="28"/>
          <w:lang w:val="uk-UA"/>
        </w:rPr>
        <w:t>єднаної</w:t>
      </w:r>
      <w:proofErr w:type="spellEnd"/>
      <w:r>
        <w:rPr>
          <w:rFonts w:ascii="Times New Roman" w:hAnsi="Times New Roman"/>
          <w:b/>
          <w:sz w:val="28"/>
          <w:szCs w:val="28"/>
          <w:lang w:val="uk-UA"/>
        </w:rPr>
        <w:t xml:space="preserve">  територіальної громади</w:t>
      </w:r>
    </w:p>
    <w:p w:rsidR="00C03E73" w:rsidRDefault="00C03E73" w:rsidP="00C03E73">
      <w:pPr>
        <w:pStyle w:val="1"/>
        <w:jc w:val="center"/>
        <w:rPr>
          <w:rFonts w:ascii="Times New Roman" w:hAnsi="Times New Roman"/>
          <w:b/>
          <w:sz w:val="28"/>
          <w:szCs w:val="28"/>
          <w:lang w:val="uk-UA"/>
        </w:rPr>
      </w:pPr>
    </w:p>
    <w:tbl>
      <w:tblPr>
        <w:tblW w:w="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76"/>
        <w:gridCol w:w="2904"/>
        <w:gridCol w:w="1080"/>
        <w:gridCol w:w="600"/>
        <w:gridCol w:w="3480"/>
        <w:gridCol w:w="1080"/>
      </w:tblGrid>
      <w:tr w:rsidR="00C03E73" w:rsidTr="00C03E73">
        <w:tc>
          <w:tcPr>
            <w:tcW w:w="45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03E73" w:rsidRDefault="00C03E73">
            <w:pPr>
              <w:pStyle w:val="a5"/>
              <w:spacing w:line="254" w:lineRule="auto"/>
              <w:jc w:val="center"/>
              <w:rPr>
                <w:b/>
                <w:lang w:val="uk-UA" w:eastAsia="en-US"/>
              </w:rPr>
            </w:pPr>
            <w:r>
              <w:rPr>
                <w:b/>
                <w:lang w:val="uk-UA" w:eastAsia="en-US"/>
              </w:rPr>
              <w:t>Прямий напрямок</w:t>
            </w:r>
          </w:p>
        </w:tc>
        <w:tc>
          <w:tcPr>
            <w:tcW w:w="51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03E73" w:rsidRDefault="00C03E73">
            <w:pPr>
              <w:pStyle w:val="a5"/>
              <w:spacing w:line="254" w:lineRule="auto"/>
              <w:jc w:val="center"/>
              <w:rPr>
                <w:b/>
                <w:lang w:val="uk-UA" w:eastAsia="en-US"/>
              </w:rPr>
            </w:pPr>
            <w:r>
              <w:rPr>
                <w:b/>
                <w:lang w:val="uk-UA" w:eastAsia="en-US"/>
              </w:rPr>
              <w:t>Зворотній напрямок</w:t>
            </w:r>
          </w:p>
        </w:tc>
      </w:tr>
      <w:tr w:rsidR="00C03E73" w:rsidTr="00C03E73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03E73" w:rsidRDefault="00C03E73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№</w:t>
            </w:r>
          </w:p>
          <w:p w:rsidR="00C03E73" w:rsidRDefault="00C03E73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з/п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03E73" w:rsidRDefault="00C03E73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Наз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03E73" w:rsidRDefault="00C03E73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Клас</w:t>
            </w:r>
          </w:p>
          <w:p w:rsidR="00C03E73" w:rsidRDefault="00C03E73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зупинки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03E73" w:rsidRDefault="00C03E73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№</w:t>
            </w:r>
          </w:p>
          <w:p w:rsidR="00C03E73" w:rsidRDefault="00C03E73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з/п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03E73" w:rsidRDefault="00C03E73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Наз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03E73" w:rsidRDefault="00C03E73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Клас</w:t>
            </w:r>
          </w:p>
          <w:p w:rsidR="00C03E73" w:rsidRDefault="00C03E73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зупинки</w:t>
            </w:r>
          </w:p>
        </w:tc>
      </w:tr>
    </w:tbl>
    <w:p w:rsidR="00C03E73" w:rsidRDefault="00C03E73" w:rsidP="00C03E73">
      <w:pPr>
        <w:pStyle w:val="a6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ядок</w:t>
      </w:r>
    </w:p>
    <w:p w:rsidR="00C03E73" w:rsidRDefault="00C03E73" w:rsidP="00C03E73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76"/>
        <w:gridCol w:w="3280"/>
        <w:gridCol w:w="704"/>
        <w:gridCol w:w="600"/>
        <w:gridCol w:w="3480"/>
        <w:gridCol w:w="1080"/>
      </w:tblGrid>
      <w:tr w:rsidR="00C03E73" w:rsidTr="00C03E73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03E73" w:rsidRDefault="00C03E73">
            <w:pPr>
              <w:pStyle w:val="a5"/>
              <w:spacing w:line="254" w:lineRule="auto"/>
              <w:jc w:val="center"/>
              <w:rPr>
                <w:b/>
                <w:lang w:val="uk-UA" w:eastAsia="en-US"/>
              </w:rPr>
            </w:pPr>
            <w:proofErr w:type="spellStart"/>
            <w:r>
              <w:rPr>
                <w:b/>
                <w:i/>
                <w:sz w:val="27"/>
                <w:szCs w:val="27"/>
                <w:lang w:val="uk-UA" w:eastAsia="en-US"/>
              </w:rPr>
              <w:t>Косівщинський</w:t>
            </w:r>
            <w:proofErr w:type="spellEnd"/>
            <w:r>
              <w:rPr>
                <w:b/>
                <w:i/>
                <w:sz w:val="27"/>
                <w:szCs w:val="27"/>
                <w:lang w:val="uk-UA" w:eastAsia="en-US"/>
              </w:rPr>
              <w:t xml:space="preserve"> напрямок</w:t>
            </w:r>
          </w:p>
        </w:tc>
      </w:tr>
      <w:tr w:rsidR="00C03E73" w:rsidTr="00C03E73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03E73" w:rsidRDefault="00C03E73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233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03E73" w:rsidRDefault="00C03E73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Пушкіна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03E73" w:rsidRDefault="00C03E73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03E73" w:rsidRDefault="00C03E73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24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03E73" w:rsidRDefault="00C03E73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Сад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03E73" w:rsidRDefault="00C03E73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</w:tr>
      <w:tr w:rsidR="00C03E73" w:rsidTr="00C03E73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03E73" w:rsidRDefault="00C03E73" w:rsidP="00C03E73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236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03E73" w:rsidRDefault="00C03E73" w:rsidP="00C03E73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 xml:space="preserve">Вул. </w:t>
            </w:r>
            <w:proofErr w:type="spellStart"/>
            <w:r>
              <w:rPr>
                <w:lang w:val="uk-UA" w:eastAsia="en-US"/>
              </w:rPr>
              <w:t>Нахімова</w:t>
            </w:r>
            <w:proofErr w:type="spellEnd"/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03E73" w:rsidRDefault="00C03E73" w:rsidP="00C03E73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3E73" w:rsidRDefault="00C03E73" w:rsidP="00C03E73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33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3E73" w:rsidRDefault="00C03E73" w:rsidP="00C03E73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Грушевськог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3E73" w:rsidRDefault="00C03E73" w:rsidP="00C03E73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</w:tr>
      <w:tr w:rsidR="00C03E73" w:rsidTr="00C03E73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03E73" w:rsidRDefault="00C03E73" w:rsidP="00C03E73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238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03E73" w:rsidRDefault="00C03E73" w:rsidP="00C03E73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 xml:space="preserve">Пров. </w:t>
            </w:r>
            <w:proofErr w:type="spellStart"/>
            <w:r>
              <w:rPr>
                <w:lang w:val="uk-UA" w:eastAsia="en-US"/>
              </w:rPr>
              <w:t>Косівщинський</w:t>
            </w:r>
            <w:proofErr w:type="spellEnd"/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03E73" w:rsidRDefault="00C03E73" w:rsidP="00C03E73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3E73" w:rsidRDefault="00C03E73" w:rsidP="00C03E73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23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3E73" w:rsidRDefault="00C03E73" w:rsidP="00C03E73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proofErr w:type="spellStart"/>
            <w:r>
              <w:rPr>
                <w:lang w:val="uk-UA" w:eastAsia="en-US"/>
              </w:rPr>
              <w:t>Косівщинське</w:t>
            </w:r>
            <w:proofErr w:type="spellEnd"/>
            <w:r>
              <w:rPr>
                <w:lang w:val="uk-UA" w:eastAsia="en-US"/>
              </w:rPr>
              <w:t xml:space="preserve"> водосховище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3E73" w:rsidRDefault="00C03E73" w:rsidP="00C03E73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</w:tr>
      <w:tr w:rsidR="00A858F6" w:rsidTr="00C03E73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367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 xml:space="preserve">Пров. </w:t>
            </w:r>
            <w:proofErr w:type="spellStart"/>
            <w:r>
              <w:rPr>
                <w:lang w:val="uk-UA" w:eastAsia="en-US"/>
              </w:rPr>
              <w:t>Косівщинський</w:t>
            </w:r>
            <w:proofErr w:type="spellEnd"/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23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 xml:space="preserve">Пров. </w:t>
            </w:r>
            <w:proofErr w:type="spellStart"/>
            <w:r>
              <w:rPr>
                <w:lang w:val="uk-UA" w:eastAsia="en-US"/>
              </w:rPr>
              <w:t>Косівщинський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</w:tr>
      <w:tr w:rsidR="00A858F6" w:rsidTr="00C03E73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240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proofErr w:type="spellStart"/>
            <w:r>
              <w:rPr>
                <w:lang w:val="uk-UA" w:eastAsia="en-US"/>
              </w:rPr>
              <w:t>Косівщинське</w:t>
            </w:r>
            <w:proofErr w:type="spellEnd"/>
            <w:r>
              <w:rPr>
                <w:lang w:val="uk-UA" w:eastAsia="en-US"/>
              </w:rPr>
              <w:t xml:space="preserve"> водосховище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23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 xml:space="preserve">Вул. </w:t>
            </w:r>
            <w:proofErr w:type="spellStart"/>
            <w:r>
              <w:rPr>
                <w:lang w:val="uk-UA" w:eastAsia="en-US"/>
              </w:rPr>
              <w:t>Нахімов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</w:tr>
      <w:tr w:rsidR="00A858F6" w:rsidTr="00C03E73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336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Грушевського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36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Дарві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</w:tr>
      <w:tr w:rsidR="00A858F6" w:rsidTr="00C03E73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242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Садова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23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Пушкі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</w:tr>
      <w:tr w:rsidR="00A858F6" w:rsidTr="00C03E73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243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proofErr w:type="spellStart"/>
            <w:r>
              <w:rPr>
                <w:lang w:val="uk-UA" w:eastAsia="en-US"/>
              </w:rPr>
              <w:t>Косівщина</w:t>
            </w:r>
            <w:proofErr w:type="spellEnd"/>
            <w:r>
              <w:rPr>
                <w:lang w:val="uk-UA" w:eastAsia="en-US"/>
              </w:rPr>
              <w:t xml:space="preserve"> (кінцева)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</w:p>
        </w:tc>
      </w:tr>
    </w:tbl>
    <w:p w:rsidR="00C03E73" w:rsidRDefault="00C03E73" w:rsidP="00C03E73">
      <w:pPr>
        <w:pStyle w:val="a5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                                                                                                       </w:t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  <w:t>»</w:t>
      </w:r>
    </w:p>
    <w:p w:rsidR="00C03E73" w:rsidRDefault="00C03E73" w:rsidP="00C03E73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асти у такій редакції:</w:t>
      </w:r>
    </w:p>
    <w:p w:rsidR="00C03E73" w:rsidRDefault="00C03E73" w:rsidP="00C03E73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76"/>
        <w:gridCol w:w="3139"/>
        <w:gridCol w:w="845"/>
        <w:gridCol w:w="600"/>
        <w:gridCol w:w="3480"/>
        <w:gridCol w:w="1080"/>
      </w:tblGrid>
      <w:tr w:rsidR="00C03E73" w:rsidTr="00A858F6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03E73" w:rsidRDefault="00C03E73">
            <w:pPr>
              <w:pStyle w:val="a5"/>
              <w:spacing w:line="254" w:lineRule="auto"/>
              <w:jc w:val="center"/>
              <w:rPr>
                <w:b/>
                <w:lang w:val="uk-UA" w:eastAsia="en-US"/>
              </w:rPr>
            </w:pPr>
            <w:proofErr w:type="spellStart"/>
            <w:r>
              <w:rPr>
                <w:b/>
                <w:i/>
                <w:sz w:val="27"/>
                <w:szCs w:val="27"/>
                <w:lang w:val="uk-UA" w:eastAsia="en-US"/>
              </w:rPr>
              <w:t>Косівщинський</w:t>
            </w:r>
            <w:proofErr w:type="spellEnd"/>
            <w:r>
              <w:rPr>
                <w:b/>
                <w:i/>
                <w:sz w:val="27"/>
                <w:szCs w:val="27"/>
                <w:lang w:val="uk-UA" w:eastAsia="en-US"/>
              </w:rPr>
              <w:t xml:space="preserve"> напрямок</w:t>
            </w:r>
          </w:p>
        </w:tc>
      </w:tr>
      <w:tr w:rsidR="00C03E73" w:rsidTr="00A858F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03E73" w:rsidRDefault="00C03E73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233</w:t>
            </w:r>
          </w:p>
        </w:tc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03E73" w:rsidRDefault="00C03E73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Пушкіна</w:t>
            </w:r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03E73" w:rsidRDefault="00C03E73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03E73" w:rsidRDefault="00C03E73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24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03E73" w:rsidRDefault="00C03E73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Сад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03E73" w:rsidRDefault="00C03E73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</w:tr>
      <w:tr w:rsidR="00A858F6" w:rsidTr="00A858F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58F6" w:rsidRPr="00374982" w:rsidRDefault="00A858F6" w:rsidP="00A858F6">
            <w:pPr>
              <w:pStyle w:val="a5"/>
              <w:spacing w:line="254" w:lineRule="auto"/>
              <w:jc w:val="center"/>
              <w:rPr>
                <w:b/>
                <w:lang w:val="uk-UA" w:eastAsia="en-US"/>
              </w:rPr>
            </w:pPr>
            <w:r w:rsidRPr="00374982">
              <w:rPr>
                <w:b/>
                <w:lang w:val="uk-UA" w:eastAsia="en-US"/>
              </w:rPr>
              <w:t>393</w:t>
            </w:r>
          </w:p>
        </w:tc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Експертно-технічний центр</w:t>
            </w:r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33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Грушевськог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</w:tr>
      <w:tr w:rsidR="00A858F6" w:rsidTr="00A858F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236</w:t>
            </w:r>
          </w:p>
        </w:tc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 xml:space="preserve">Вул. </w:t>
            </w:r>
            <w:proofErr w:type="spellStart"/>
            <w:r>
              <w:rPr>
                <w:lang w:val="uk-UA" w:eastAsia="en-US"/>
              </w:rPr>
              <w:t>Нахімова</w:t>
            </w:r>
            <w:proofErr w:type="spellEnd"/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23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proofErr w:type="spellStart"/>
            <w:r>
              <w:rPr>
                <w:lang w:val="uk-UA" w:eastAsia="en-US"/>
              </w:rPr>
              <w:t>Косівщинське</w:t>
            </w:r>
            <w:proofErr w:type="spellEnd"/>
            <w:r>
              <w:rPr>
                <w:lang w:val="uk-UA" w:eastAsia="en-US"/>
              </w:rPr>
              <w:t xml:space="preserve"> водосховище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</w:tr>
      <w:tr w:rsidR="00A858F6" w:rsidTr="00A858F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238</w:t>
            </w:r>
          </w:p>
        </w:tc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 xml:space="preserve">Пров. </w:t>
            </w:r>
            <w:proofErr w:type="spellStart"/>
            <w:r>
              <w:rPr>
                <w:lang w:val="uk-UA" w:eastAsia="en-US"/>
              </w:rPr>
              <w:t>Косівщинський</w:t>
            </w:r>
            <w:proofErr w:type="spellEnd"/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23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 xml:space="preserve">Пров. </w:t>
            </w:r>
            <w:proofErr w:type="spellStart"/>
            <w:r>
              <w:rPr>
                <w:lang w:val="uk-UA" w:eastAsia="en-US"/>
              </w:rPr>
              <w:t>Косівщинський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</w:tr>
      <w:tr w:rsidR="00A858F6" w:rsidTr="00A858F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en-US" w:eastAsia="en-US"/>
              </w:rPr>
            </w:pPr>
            <w:r>
              <w:rPr>
                <w:lang w:val="en-US" w:eastAsia="en-US"/>
              </w:rPr>
              <w:t>367</w:t>
            </w:r>
          </w:p>
        </w:tc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 xml:space="preserve">Пров. </w:t>
            </w:r>
            <w:proofErr w:type="spellStart"/>
            <w:r>
              <w:rPr>
                <w:lang w:val="uk-UA" w:eastAsia="en-US"/>
              </w:rPr>
              <w:t>Косівщинський</w:t>
            </w:r>
            <w:proofErr w:type="spellEnd"/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23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 xml:space="preserve">Вул. </w:t>
            </w:r>
            <w:proofErr w:type="spellStart"/>
            <w:r>
              <w:rPr>
                <w:lang w:val="uk-UA" w:eastAsia="en-US"/>
              </w:rPr>
              <w:t>Нахімов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</w:tr>
      <w:tr w:rsidR="00A858F6" w:rsidTr="00A858F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240</w:t>
            </w:r>
          </w:p>
        </w:tc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proofErr w:type="spellStart"/>
            <w:r>
              <w:rPr>
                <w:lang w:val="uk-UA" w:eastAsia="en-US"/>
              </w:rPr>
              <w:t>Косівщинське</w:t>
            </w:r>
            <w:proofErr w:type="spellEnd"/>
            <w:r>
              <w:rPr>
                <w:lang w:val="uk-UA" w:eastAsia="en-US"/>
              </w:rPr>
              <w:t xml:space="preserve"> водосховище</w:t>
            </w:r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36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Дарві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</w:tr>
      <w:tr w:rsidR="00A858F6" w:rsidTr="00A858F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336</w:t>
            </w:r>
          </w:p>
        </w:tc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Грушевського</w:t>
            </w:r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23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Пушкі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</w:tr>
      <w:tr w:rsidR="00A858F6" w:rsidTr="00A858F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242</w:t>
            </w:r>
          </w:p>
        </w:tc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Садова</w:t>
            </w:r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</w:p>
        </w:tc>
      </w:tr>
      <w:tr w:rsidR="00A858F6" w:rsidTr="00A858F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243</w:t>
            </w:r>
          </w:p>
        </w:tc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proofErr w:type="spellStart"/>
            <w:r>
              <w:rPr>
                <w:lang w:val="uk-UA" w:eastAsia="en-US"/>
              </w:rPr>
              <w:t>Косівщина</w:t>
            </w:r>
            <w:proofErr w:type="spellEnd"/>
            <w:r>
              <w:rPr>
                <w:lang w:val="uk-UA" w:eastAsia="en-US"/>
              </w:rPr>
              <w:t xml:space="preserve"> (кінцева)</w:t>
            </w:r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58F6" w:rsidRDefault="00A858F6" w:rsidP="00A858F6">
            <w:pPr>
              <w:pStyle w:val="a5"/>
              <w:spacing w:line="254" w:lineRule="auto"/>
              <w:jc w:val="center"/>
              <w:rPr>
                <w:lang w:val="uk-UA" w:eastAsia="en-US"/>
              </w:rPr>
            </w:pPr>
          </w:p>
        </w:tc>
      </w:tr>
    </w:tbl>
    <w:p w:rsidR="00C03E73" w:rsidRDefault="00C03E73" w:rsidP="00C03E73">
      <w:pPr>
        <w:spacing w:after="0" w:line="240" w:lineRule="auto"/>
        <w:ind w:left="8496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».</w:t>
      </w:r>
    </w:p>
    <w:p w:rsidR="00C03E73" w:rsidRDefault="00C03E73" w:rsidP="00C03E73">
      <w:pPr>
        <w:pStyle w:val="a5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</w:t>
      </w:r>
    </w:p>
    <w:p w:rsidR="00C03E73" w:rsidRDefault="00C03E73" w:rsidP="00C03E73">
      <w:pPr>
        <w:pStyle w:val="a5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Начальник відділу транспорту,</w:t>
      </w:r>
    </w:p>
    <w:p w:rsidR="00CC2809" w:rsidRPr="00C03E73" w:rsidRDefault="00C03E73" w:rsidP="00C03E73">
      <w:pPr>
        <w:pStyle w:val="a5"/>
        <w:rPr>
          <w:lang w:val="uk-UA"/>
        </w:rPr>
      </w:pPr>
      <w:r>
        <w:rPr>
          <w:b/>
          <w:bCs/>
          <w:sz w:val="28"/>
          <w:szCs w:val="28"/>
          <w:lang w:val="uk-UA"/>
        </w:rPr>
        <w:t>зв</w:t>
      </w:r>
      <w:r>
        <w:rPr>
          <w:b/>
          <w:bCs/>
          <w:sz w:val="28"/>
          <w:szCs w:val="28"/>
        </w:rPr>
        <w:t>’</w:t>
      </w:r>
      <w:proofErr w:type="spellStart"/>
      <w:r>
        <w:rPr>
          <w:b/>
          <w:bCs/>
          <w:sz w:val="28"/>
          <w:szCs w:val="28"/>
          <w:lang w:val="uk-UA"/>
        </w:rPr>
        <w:t>язку</w:t>
      </w:r>
      <w:proofErr w:type="spellEnd"/>
      <w:r>
        <w:rPr>
          <w:b/>
          <w:bCs/>
          <w:sz w:val="28"/>
          <w:szCs w:val="28"/>
          <w:lang w:val="uk-UA"/>
        </w:rPr>
        <w:t xml:space="preserve"> та телекомунікаційних послуг                                 С.В. Яковенко</w:t>
      </w:r>
    </w:p>
    <w:sectPr w:rsidR="00CC2809" w:rsidRPr="00C03E7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3171CC4"/>
    <w:multiLevelType w:val="hybridMultilevel"/>
    <w:tmpl w:val="937A4A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2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322CF"/>
    <w:rsid w:val="00374982"/>
    <w:rsid w:val="00457893"/>
    <w:rsid w:val="007322CF"/>
    <w:rsid w:val="00A858F6"/>
    <w:rsid w:val="00C03E73"/>
    <w:rsid w:val="00CC28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9AD20AC"/>
  <w15:chartTrackingRefBased/>
  <w15:docId w15:val="{69AEB559-3F8E-46A2-B5C0-588524970C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03E73"/>
    <w:pPr>
      <w:spacing w:after="200" w:line="276" w:lineRule="auto"/>
      <w:ind w:firstLine="851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semiHidden/>
    <w:unhideWhenUsed/>
    <w:rsid w:val="00C03E73"/>
    <w:pPr>
      <w:tabs>
        <w:tab w:val="center" w:pos="4153"/>
        <w:tab w:val="right" w:pos="8306"/>
      </w:tabs>
      <w:spacing w:after="0" w:line="240" w:lineRule="auto"/>
      <w:ind w:firstLine="0"/>
      <w:jc w:val="left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4">
    <w:name w:val="Верхний колонтитул Знак"/>
    <w:basedOn w:val="a0"/>
    <w:link w:val="a3"/>
    <w:semiHidden/>
    <w:rsid w:val="00C03E73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No Spacing"/>
    <w:uiPriority w:val="99"/>
    <w:qFormat/>
    <w:rsid w:val="00C03E7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List Paragraph"/>
    <w:basedOn w:val="a"/>
    <w:uiPriority w:val="34"/>
    <w:qFormat/>
    <w:rsid w:val="00C03E73"/>
    <w:pPr>
      <w:ind w:left="720"/>
      <w:contextualSpacing/>
    </w:pPr>
  </w:style>
  <w:style w:type="paragraph" w:customStyle="1" w:styleId="FR1">
    <w:name w:val="FR1"/>
    <w:rsid w:val="00C03E73"/>
    <w:pPr>
      <w:widowControl w:val="0"/>
      <w:snapToGrid w:val="0"/>
      <w:spacing w:after="0" w:line="240" w:lineRule="auto"/>
      <w:jc w:val="center"/>
    </w:pPr>
    <w:rPr>
      <w:rFonts w:ascii="Times New Roman" w:eastAsia="Times New Roman" w:hAnsi="Times New Roman" w:cs="Times New Roman"/>
      <w:sz w:val="44"/>
      <w:szCs w:val="20"/>
      <w:lang w:val="uk-UA" w:eastAsia="ru-RU"/>
    </w:rPr>
  </w:style>
  <w:style w:type="paragraph" w:customStyle="1" w:styleId="1">
    <w:name w:val="Без интервала1"/>
    <w:rsid w:val="00C03E73"/>
    <w:pPr>
      <w:spacing w:after="0" w:line="240" w:lineRule="auto"/>
    </w:pPr>
    <w:rPr>
      <w:rFonts w:ascii="Calibri" w:eastAsia="Calibri" w:hAnsi="Calibri" w:cs="Times New Roman"/>
    </w:rPr>
  </w:style>
  <w:style w:type="character" w:styleId="a7">
    <w:name w:val="Strong"/>
    <w:basedOn w:val="a0"/>
    <w:qFormat/>
    <w:rsid w:val="00C03E73"/>
    <w:rPr>
      <w:b/>
      <w:bCs/>
    </w:rPr>
  </w:style>
  <w:style w:type="paragraph" w:styleId="a8">
    <w:name w:val="Balloon Text"/>
    <w:basedOn w:val="a"/>
    <w:link w:val="a9"/>
    <w:uiPriority w:val="99"/>
    <w:semiHidden/>
    <w:unhideWhenUsed/>
    <w:rsid w:val="0037498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37498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31000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1</Pages>
  <Words>427</Words>
  <Characters>2437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іценко Микола Павлович</dc:creator>
  <cp:keywords/>
  <dc:description/>
  <cp:lastModifiedBy>Гіценко Микола Павлович</cp:lastModifiedBy>
  <cp:revision>7</cp:revision>
  <cp:lastPrinted>2021-10-21T05:59:00Z</cp:lastPrinted>
  <dcterms:created xsi:type="dcterms:W3CDTF">2021-10-21T05:42:00Z</dcterms:created>
  <dcterms:modified xsi:type="dcterms:W3CDTF">2021-10-27T07:33:00Z</dcterms:modified>
</cp:coreProperties>
</file>